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746E" w:rsidRPr="004928F7" w:rsidRDefault="003B746E" w:rsidP="003B746E">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4"/>
        <w:gridCol w:w="4172"/>
        <w:gridCol w:w="936"/>
        <w:gridCol w:w="808"/>
        <w:gridCol w:w="1296"/>
      </w:tblGrid>
      <w:tr w:rsidR="003B746E" w:rsidRPr="004928F7" w:rsidTr="007A15F5">
        <w:trPr>
          <w:jc w:val="center"/>
        </w:trPr>
        <w:tc>
          <w:tcPr>
            <w:tcW w:w="674" w:type="pct"/>
            <w:tcBorders>
              <w:top w:val="single" w:sz="12"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b/>
                <w:sz w:val="28"/>
                <w:szCs w:val="28"/>
              </w:rPr>
            </w:pPr>
            <w:bookmarkStart w:id="0" w:name="_GoBack" w:colFirst="1" w:colLast="1"/>
            <w:r w:rsidRPr="004928F7">
              <w:rPr>
                <w:rFonts w:ascii="標楷體" w:eastAsia="標楷體" w:hAnsi="標楷體" w:hint="eastAsia"/>
                <w:b/>
                <w:sz w:val="28"/>
                <w:szCs w:val="28"/>
              </w:rPr>
              <w:t>文件編號與名稱</w:t>
            </w:r>
          </w:p>
        </w:tc>
        <w:bookmarkStart w:id="1" w:name="大四生學習回顧調查與分析"/>
        <w:bookmarkStart w:id="2"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rsidR="003B746E" w:rsidRPr="004928F7" w:rsidRDefault="003B746E" w:rsidP="007A15F5">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3" w:name="_Toc99130074"/>
            <w:bookmarkStart w:id="4" w:name="_Toc92798068"/>
            <w:bookmarkStart w:id="5" w:name="_Toc161926424"/>
            <w:r w:rsidRPr="006D7D73">
              <w:rPr>
                <w:rStyle w:val="a3"/>
                <w:rFonts w:hint="eastAsia"/>
              </w:rPr>
              <w:t>1110-016-4</w:t>
            </w:r>
            <w:bookmarkStart w:id="6" w:name="學生學習成效評量_D大四生學習回顧調查與分析"/>
            <w:r w:rsidRPr="006D7D73">
              <w:rPr>
                <w:rStyle w:val="a3"/>
                <w:rFonts w:hint="eastAsia"/>
              </w:rPr>
              <w:t>學生學習成效評</w:t>
            </w:r>
            <w:r w:rsidRPr="00250179">
              <w:rPr>
                <w:rStyle w:val="a3"/>
                <w:rFonts w:hint="eastAsia"/>
                <w:color w:val="FF0000"/>
              </w:rPr>
              <w:t>估</w:t>
            </w:r>
            <w:r>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
            <w:bookmarkEnd w:id="2"/>
            <w:bookmarkEnd w:id="3"/>
            <w:bookmarkEnd w:id="4"/>
            <w:bookmarkEnd w:id="5"/>
            <w:bookmarkEnd w:id="6"/>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bookmarkEnd w:id="0"/>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ind w:left="240" w:hangingChars="100" w:hanging="240"/>
              <w:jc w:val="both"/>
              <w:rPr>
                <w:rFonts w:ascii="標楷體" w:eastAsia="標楷體" w:hAnsi="標楷體"/>
              </w:rPr>
            </w:pP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rsidR="003B746E" w:rsidRPr="004928F7" w:rsidRDefault="003B746E" w:rsidP="007A15F5">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b/>
              </w:rPr>
            </w:pPr>
          </w:p>
        </w:tc>
      </w:tr>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rsidR="003B746E" w:rsidRPr="004928F7" w:rsidRDefault="003B746E" w:rsidP="007A15F5">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rsidR="003B746E" w:rsidRPr="004928F7" w:rsidRDefault="003B746E" w:rsidP="007A15F5">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rPr>
            </w:pPr>
          </w:p>
        </w:tc>
      </w:tr>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rsidR="003B746E" w:rsidRPr="004928F7" w:rsidRDefault="003B746E" w:rsidP="007A15F5">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rsidR="003B746E" w:rsidRPr="004928F7" w:rsidRDefault="003B746E" w:rsidP="007A15F5">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rPr>
            </w:pPr>
          </w:p>
        </w:tc>
      </w:tr>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rsidR="003B746E" w:rsidRPr="004928F7" w:rsidRDefault="003B746E" w:rsidP="007A15F5">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rsidR="003B746E" w:rsidRPr="004928F7" w:rsidRDefault="003B746E" w:rsidP="007A15F5">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rPr>
            </w:pPr>
          </w:p>
        </w:tc>
      </w:tr>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rsidR="003B746E" w:rsidRPr="004928F7" w:rsidRDefault="003B746E" w:rsidP="007A15F5">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rPr>
            </w:pPr>
          </w:p>
        </w:tc>
      </w:tr>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rsidR="003B746E" w:rsidRPr="004928F7" w:rsidRDefault="003B746E" w:rsidP="007A15F5">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3B746E" w:rsidRPr="004928F7" w:rsidRDefault="003B746E" w:rsidP="007A15F5">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3B746E" w:rsidRPr="004928F7" w:rsidRDefault="003B746E" w:rsidP="007A15F5">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3B746E" w:rsidRPr="004928F7" w:rsidTr="007A15F5">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3B746E" w:rsidRPr="00E36B1E" w:rsidRDefault="003B746E" w:rsidP="007A15F5">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rsidR="003B746E" w:rsidRPr="00E36B1E" w:rsidRDefault="003B746E" w:rsidP="007A15F5">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作業內容調整</w:t>
            </w:r>
          </w:p>
          <w:p w:rsidR="003B746E" w:rsidRPr="00E36B1E" w:rsidRDefault="003B746E" w:rsidP="007A15F5">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rsidR="003B746E" w:rsidRPr="00E36B1E" w:rsidRDefault="003B746E" w:rsidP="007A15F5">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rsidR="003B746E" w:rsidRPr="00E36B1E" w:rsidRDefault="003B746E" w:rsidP="007A15F5">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rsidR="003B746E" w:rsidRPr="00E36B1E" w:rsidRDefault="003B746E" w:rsidP="007A15F5">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lastRenderedPageBreak/>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rsidR="003B746E" w:rsidRPr="00E36B1E" w:rsidRDefault="003B746E" w:rsidP="007A15F5">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rsidR="003B746E" w:rsidRDefault="003B746E" w:rsidP="007A15F5">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rsidR="003B746E" w:rsidRPr="00E36B1E" w:rsidRDefault="003B746E" w:rsidP="007A15F5">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rsidR="003B746E" w:rsidRPr="00E36B1E" w:rsidRDefault="003B746E" w:rsidP="007A15F5">
            <w:pPr>
              <w:spacing w:line="0" w:lineRule="atLeast"/>
              <w:jc w:val="center"/>
              <w:rPr>
                <w:rFonts w:ascii="標楷體" w:eastAsia="標楷體" w:hAnsi="標楷體"/>
                <w:color w:val="FF0000"/>
              </w:rPr>
            </w:pPr>
            <w:r w:rsidRPr="00E36B1E">
              <w:rPr>
                <w:rFonts w:ascii="標楷體" w:eastAsia="標楷體" w:hAnsi="標楷體" w:hint="eastAsia"/>
                <w:color w:val="FF0000"/>
              </w:rPr>
              <w:lastRenderedPageBreak/>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rsidR="003B746E" w:rsidRPr="00E36B1E" w:rsidRDefault="003B746E" w:rsidP="007A15F5">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rsidR="003B746E" w:rsidRPr="003B20AF" w:rsidRDefault="003B746E" w:rsidP="007A15F5">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rsidR="003B746E" w:rsidRPr="003B20AF" w:rsidRDefault="003B746E" w:rsidP="007A15F5">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rsidR="003B746E" w:rsidRPr="003B20AF" w:rsidRDefault="003B746E" w:rsidP="007A15F5">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rsidR="003B746E" w:rsidRPr="004928F7" w:rsidRDefault="003B746E" w:rsidP="007A15F5">
            <w:pPr>
              <w:spacing w:line="0" w:lineRule="atLeast"/>
              <w:jc w:val="center"/>
              <w:rPr>
                <w:rFonts w:ascii="標楷體" w:eastAsia="標楷體" w:hAnsi="標楷體" w:cs="Times New Roman"/>
              </w:rPr>
            </w:pPr>
          </w:p>
        </w:tc>
      </w:tr>
    </w:tbl>
    <w:p w:rsidR="003B746E" w:rsidRPr="004928F7" w:rsidRDefault="003B746E" w:rsidP="003B746E">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63530E80" wp14:editId="046030DA">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3B746E" w:rsidRPr="00B81DDF" w:rsidRDefault="003B746E" w:rsidP="003B746E">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rsidR="003B746E" w:rsidRPr="00A07CB8" w:rsidRDefault="003B746E" w:rsidP="003B746E">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30E80" id="_x0000_t202" coordsize="21600,21600" o:spt="202" path="m,l,21600r21600,l21600,xe">
                <v:stroke joinstyle="miter"/>
                <v:path gradientshapeok="t" o:connecttype="rect"/>
              </v:shapetype>
              <v:shape id="文字方塊 275" o:spid="_x0000_s1026" type="#_x0000_t202" style="position:absolute;left:0;text-align:left;margin-left:321.05pt;margin-top:776.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" fillcolor="white [3201]" stroked="f" strokeweight="1pt">
                <v:textbox>
                  <w:txbxContent>
                    <w:p w:rsidR="003B746E" w:rsidRPr="00B81DDF" w:rsidRDefault="003B746E" w:rsidP="003B746E">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rsidR="003B746E" w:rsidRPr="00A07CB8" w:rsidRDefault="003B746E" w:rsidP="003B746E">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3B746E" w:rsidRPr="004928F7" w:rsidRDefault="003B746E" w:rsidP="003B746E">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738"/>
        <w:gridCol w:w="1364"/>
        <w:gridCol w:w="1207"/>
        <w:gridCol w:w="1116"/>
        <w:gridCol w:w="987"/>
      </w:tblGrid>
      <w:tr w:rsidR="003B746E" w:rsidRPr="004928F7" w:rsidTr="007A15F5">
        <w:trPr>
          <w:jc w:val="center"/>
        </w:trPr>
        <w:tc>
          <w:tcPr>
            <w:tcW w:w="5000" w:type="pct"/>
            <w:gridSpan w:val="5"/>
            <w:tcBorders>
              <w:top w:val="single" w:sz="12" w:space="0" w:color="auto"/>
              <w:left w:val="single" w:sz="12" w:space="0" w:color="auto"/>
              <w:right w:val="single" w:sz="12" w:space="0" w:color="auto"/>
            </w:tcBorders>
            <w:vAlign w:val="center"/>
          </w:tcPr>
          <w:p w:rsidR="003B746E" w:rsidRPr="004928F7" w:rsidRDefault="003B746E" w:rsidP="007A15F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3B746E" w:rsidRPr="004928F7" w:rsidTr="007A15F5">
        <w:trPr>
          <w:jc w:val="center"/>
        </w:trPr>
        <w:tc>
          <w:tcPr>
            <w:tcW w:w="2226" w:type="pct"/>
            <w:tcBorders>
              <w:left w:val="single" w:sz="12" w:space="0" w:color="auto"/>
              <w:bottom w:val="single" w:sz="2" w:space="0" w:color="auto"/>
              <w:right w:val="single" w:sz="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B746E" w:rsidRPr="004928F7" w:rsidTr="007A15F5">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rsidR="003B746E" w:rsidRDefault="003B746E" w:rsidP="007A15F5">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rsidR="003B746E" w:rsidRPr="004928F7" w:rsidRDefault="003B746E" w:rsidP="007A15F5">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rsidR="003B746E" w:rsidRPr="006D7D73" w:rsidRDefault="003B746E" w:rsidP="007A15F5">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rsidR="003B746E" w:rsidRPr="00B81DDF" w:rsidRDefault="003B746E" w:rsidP="007A15F5">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3B746E" w:rsidRPr="004928F7" w:rsidRDefault="003B746E" w:rsidP="003B746E">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3B746E" w:rsidRPr="00862923" w:rsidRDefault="003B746E" w:rsidP="003B746E">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rsidR="003B746E" w:rsidRPr="004928F7" w:rsidRDefault="003B746E" w:rsidP="003B746E">
      <w:pPr>
        <w:ind w:leftChars="-59" w:hangingChars="59" w:hanging="142"/>
        <w:rPr>
          <w:rFonts w:ascii="標楷體" w:eastAsia="標楷體" w:hAnsi="標楷體"/>
        </w:rPr>
      </w:pPr>
      <w:r>
        <w:object w:dxaOrig="10785"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5" type="#_x0000_t75" style="width:483.75pt;height:583.5pt" o:ole="">
            <v:imagedata r:id="rId6" o:title=""/>
          </v:shape>
          <o:OLEObject Type="Embed" ProgID="Visio.Drawing.15" ShapeID="_x0000_i1145" DrawAspect="Content" ObjectID="_1773149682" r:id="rId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873"/>
        <w:gridCol w:w="1364"/>
        <w:gridCol w:w="1207"/>
        <w:gridCol w:w="1116"/>
        <w:gridCol w:w="852"/>
      </w:tblGrid>
      <w:tr w:rsidR="003B746E" w:rsidRPr="004928F7" w:rsidTr="007A15F5">
        <w:trPr>
          <w:jc w:val="center"/>
        </w:trPr>
        <w:tc>
          <w:tcPr>
            <w:tcW w:w="5000" w:type="pct"/>
            <w:gridSpan w:val="5"/>
            <w:tcBorders>
              <w:top w:val="single" w:sz="12" w:space="0" w:color="auto"/>
              <w:left w:val="single" w:sz="12" w:space="0" w:color="auto"/>
              <w:right w:val="single" w:sz="12" w:space="0" w:color="auto"/>
            </w:tcBorders>
            <w:vAlign w:val="center"/>
          </w:tcPr>
          <w:p w:rsidR="003B746E" w:rsidRPr="004928F7" w:rsidRDefault="003B746E" w:rsidP="007A15F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3B746E" w:rsidRPr="004928F7" w:rsidTr="007A15F5">
        <w:trPr>
          <w:jc w:val="center"/>
        </w:trPr>
        <w:tc>
          <w:tcPr>
            <w:tcW w:w="2306" w:type="pct"/>
            <w:tcBorders>
              <w:left w:val="single" w:sz="12" w:space="0" w:color="auto"/>
              <w:bottom w:val="single" w:sz="2" w:space="0" w:color="auto"/>
              <w:right w:val="single" w:sz="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3B746E" w:rsidRPr="004928F7" w:rsidTr="007A15F5">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rsidR="003B746E" w:rsidRPr="006D7D73" w:rsidRDefault="003B746E" w:rsidP="007A15F5">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rsidR="003B746E" w:rsidRPr="004928F7" w:rsidRDefault="003B746E" w:rsidP="007A15F5">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rsidR="003B746E" w:rsidRPr="006D7D73" w:rsidRDefault="003B746E" w:rsidP="007A15F5">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rsidR="003B746E" w:rsidRPr="00B81DDF" w:rsidRDefault="003B746E" w:rsidP="007A15F5">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3B746E" w:rsidRPr="004928F7" w:rsidRDefault="003B746E" w:rsidP="007A15F5">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3B746E" w:rsidRPr="004928F7" w:rsidRDefault="003B746E" w:rsidP="003B746E">
      <w:pPr>
        <w:jc w:val="right"/>
        <w:textAlignment w:val="baseline"/>
        <w:rPr>
          <w:rFonts w:ascii="標楷體" w:eastAsia="標楷體" w:hAnsi="標楷體"/>
        </w:rPr>
      </w:pPr>
      <w:r w:rsidRPr="004928F7">
        <w:rPr>
          <w:rFonts w:ascii="標楷體" w:eastAsia="標楷體" w:hAnsi="標楷體" w:hint="eastAsia"/>
          <w:sz w:val="16"/>
          <w:szCs w:val="16"/>
        </w:rPr>
        <w:lastRenderedPageBreak/>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3B746E" w:rsidRPr="006D7D73" w:rsidRDefault="003B746E" w:rsidP="003B746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rsidR="003B746E" w:rsidRPr="00B81DDF" w:rsidRDefault="003B746E" w:rsidP="003B746E">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rsidR="003B746E" w:rsidRPr="00B81DDF" w:rsidRDefault="003B746E" w:rsidP="003B746E">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rsidR="003B746E" w:rsidRPr="00B81DDF" w:rsidRDefault="003B746E" w:rsidP="003B746E">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rsidR="003B746E" w:rsidRPr="00B81DDF" w:rsidRDefault="003B746E" w:rsidP="003B746E">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rsidR="003B746E" w:rsidRPr="00B81DDF" w:rsidRDefault="003B746E" w:rsidP="003B746E">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rsidR="003B746E" w:rsidRPr="006D7D73" w:rsidRDefault="003B746E" w:rsidP="003B746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rsidR="003B746E" w:rsidRDefault="003B746E" w:rsidP="003B746E">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rsidR="003B746E" w:rsidRPr="006D7D73" w:rsidRDefault="003B746E" w:rsidP="003B746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rsidR="003B746E" w:rsidRPr="006D7D73" w:rsidRDefault="003B746E" w:rsidP="003B746E">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rsidR="003B746E" w:rsidRPr="006D7D73" w:rsidRDefault="003B746E" w:rsidP="003B746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rsidR="003B746E" w:rsidRPr="00B81DDF" w:rsidRDefault="003B746E" w:rsidP="003B746E">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rsidR="003B746E" w:rsidRPr="004928F7" w:rsidRDefault="003B746E" w:rsidP="003B746E">
      <w:pPr>
        <w:rPr>
          <w:rFonts w:ascii="標楷體" w:eastAsia="標楷體" w:hAnsi="標楷體"/>
        </w:rPr>
      </w:pPr>
    </w:p>
    <w:p w:rsidR="003B746E" w:rsidRPr="004928F7" w:rsidRDefault="003B746E" w:rsidP="003B746E">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rsidR="005B1C84" w:rsidRDefault="005B1C84"/>
    <w:sectPr w:rsidR="005B1C8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7149" w:rsidRDefault="00607149" w:rsidP="00607149">
      <w:r>
        <w:separator/>
      </w:r>
    </w:p>
  </w:endnote>
  <w:endnote w:type="continuationSeparator" w:id="0">
    <w:p w:rsidR="00607149" w:rsidRDefault="00607149" w:rsidP="00607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7149" w:rsidRDefault="00607149" w:rsidP="00607149">
      <w:r>
        <w:separator/>
      </w:r>
    </w:p>
  </w:footnote>
  <w:footnote w:type="continuationSeparator" w:id="0">
    <w:p w:rsidR="00607149" w:rsidRDefault="00607149" w:rsidP="0060714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0B1880"/>
    <w:rsid w:val="00243AFE"/>
    <w:rsid w:val="002A1117"/>
    <w:rsid w:val="002A5155"/>
    <w:rsid w:val="003A66F7"/>
    <w:rsid w:val="003B746E"/>
    <w:rsid w:val="0045366D"/>
    <w:rsid w:val="00555CC9"/>
    <w:rsid w:val="005B1C84"/>
    <w:rsid w:val="005F42E1"/>
    <w:rsid w:val="00602494"/>
    <w:rsid w:val="00607149"/>
    <w:rsid w:val="006117C8"/>
    <w:rsid w:val="006378B7"/>
    <w:rsid w:val="006F1155"/>
    <w:rsid w:val="00705E44"/>
    <w:rsid w:val="00997834"/>
    <w:rsid w:val="00A55D19"/>
    <w:rsid w:val="00A72F3A"/>
    <w:rsid w:val="00AE083C"/>
    <w:rsid w:val="00BA0393"/>
    <w:rsid w:val="00EA1AD7"/>
    <w:rsid w:val="00EA2EFF"/>
    <w:rsid w:val="00F214A1"/>
    <w:rsid w:val="00FA2BE8"/>
    <w:rsid w:val="00FD75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292FFD"/>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3B746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B746E"/>
    <w:rPr>
      <w:color w:val="0563C1" w:themeColor="hyperlink"/>
      <w:u w:val="single"/>
    </w:rPr>
  </w:style>
  <w:style w:type="paragraph" w:customStyle="1" w:styleId="31">
    <w:name w:val="標題3"/>
    <w:basedOn w:val="3"/>
    <w:next w:val="3"/>
    <w:link w:val="32"/>
    <w:qFormat/>
    <w:rsid w:val="003B746E"/>
    <w:pPr>
      <w:spacing w:line="0" w:lineRule="atLeast"/>
      <w:jc w:val="both"/>
    </w:pPr>
    <w:rPr>
      <w:rFonts w:ascii="標楷體" w:eastAsia="標楷體" w:hAnsi="標楷體"/>
      <w:sz w:val="28"/>
      <w:szCs w:val="28"/>
    </w:rPr>
  </w:style>
  <w:style w:type="character" w:customStyle="1" w:styleId="32">
    <w:name w:val="標題3 字元"/>
    <w:basedOn w:val="a0"/>
    <w:link w:val="31"/>
    <w:rsid w:val="003B746E"/>
    <w:rPr>
      <w:rFonts w:ascii="標楷體" w:eastAsia="標楷體" w:hAnsi="標楷體" w:cstheme="majorBidi"/>
      <w:b/>
      <w:bCs/>
      <w:sz w:val="28"/>
      <w:szCs w:val="28"/>
    </w:rPr>
  </w:style>
  <w:style w:type="character" w:customStyle="1" w:styleId="30">
    <w:name w:val="標題 3 字元"/>
    <w:basedOn w:val="a0"/>
    <w:link w:val="3"/>
    <w:uiPriority w:val="9"/>
    <w:semiHidden/>
    <w:rsid w:val="003B746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209</Words>
  <Characters>1196</Characters>
  <Application>Microsoft Office Word</Application>
  <DocSecurity>0</DocSecurity>
  <Lines>9</Lines>
  <Paragraphs>2</Paragraphs>
  <ScaleCrop>false</ScaleCrop>
  <Company/>
  <LinksUpToDate>false</LinksUpToDate>
  <CharactersWithSpaces>1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3-28T08:08:00Z</dcterms:created>
  <dcterms:modified xsi:type="dcterms:W3CDTF">2024-03-28T08:08:00Z</dcterms:modified>
</cp:coreProperties>
</file>